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437E" w:rsidRDefault="00CA1593" w:rsidP="00CA1593">
      <w:pPr>
        <w:jc w:val="center"/>
        <w:rPr>
          <w:rFonts w:hint="eastAsia"/>
        </w:rPr>
      </w:pPr>
      <w:r>
        <w:object w:dxaOrig="11902" w:dyaOrig="18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4.75pt;height:938.25pt" o:ole="">
            <v:imagedata r:id="rId6" o:title=""/>
          </v:shape>
          <o:OLEObject Type="Embed" ProgID="Visio.Drawing.11" ShapeID="_x0000_i1025" DrawAspect="Content" ObjectID="_1386407561" r:id="rId7"/>
        </w:object>
      </w:r>
      <w:r>
        <w:rPr>
          <w:rFonts w:hint="eastAsia"/>
        </w:rPr>
        <w:t>图一</w:t>
      </w:r>
      <w:r>
        <w:rPr>
          <w:rFonts w:hint="eastAsia"/>
        </w:rPr>
        <w:t xml:space="preserve"> </w:t>
      </w:r>
      <w:r>
        <w:rPr>
          <w:rFonts w:hint="eastAsia"/>
        </w:rPr>
        <w:t>系统类图</w:t>
      </w:r>
    </w:p>
    <w:p w:rsidR="00CA1593" w:rsidRDefault="00CA1593" w:rsidP="00CA1593">
      <w:pPr>
        <w:jc w:val="center"/>
      </w:pPr>
    </w:p>
    <w:p w:rsidR="00D9279F" w:rsidRDefault="00010244" w:rsidP="00525FFC">
      <w:pPr>
        <w:jc w:val="center"/>
        <w:rPr>
          <w:rFonts w:hint="eastAsia"/>
        </w:rPr>
      </w:pPr>
      <w:r>
        <w:object w:dxaOrig="10367" w:dyaOrig="11265">
          <v:shape id="_x0000_i1026" type="#_x0000_t75" style="width:518.25pt;height:563.25pt" o:ole="">
            <v:imagedata r:id="rId8" o:title=""/>
          </v:shape>
          <o:OLEObject Type="Embed" ProgID="Visio.Drawing.11" ShapeID="_x0000_i1026" DrawAspect="Content" ObjectID="_1386407562" r:id="rId9"/>
        </w:object>
      </w:r>
    </w:p>
    <w:p w:rsidR="00CA1593" w:rsidRDefault="00CA1593" w:rsidP="00525FFC">
      <w:pPr>
        <w:jc w:val="center"/>
      </w:pPr>
      <w:r>
        <w:rPr>
          <w:rFonts w:hint="eastAsia"/>
        </w:rPr>
        <w:t>图二：序列图</w:t>
      </w:r>
    </w:p>
    <w:sectPr w:rsidR="00CA1593" w:rsidSect="00F826C2">
      <w:pgSz w:w="11906" w:h="16838"/>
      <w:pgMar w:top="284" w:right="284" w:bottom="284" w:left="284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632B6" w:rsidRDefault="009632B6" w:rsidP="0020633A">
      <w:r>
        <w:separator/>
      </w:r>
    </w:p>
  </w:endnote>
  <w:endnote w:type="continuationSeparator" w:id="1">
    <w:p w:rsidR="009632B6" w:rsidRDefault="009632B6" w:rsidP="0020633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632B6" w:rsidRDefault="009632B6" w:rsidP="0020633A">
      <w:r>
        <w:separator/>
      </w:r>
    </w:p>
  </w:footnote>
  <w:footnote w:type="continuationSeparator" w:id="1">
    <w:p w:rsidR="009632B6" w:rsidRDefault="009632B6" w:rsidP="0020633A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0633A"/>
    <w:rsid w:val="00010244"/>
    <w:rsid w:val="001565E0"/>
    <w:rsid w:val="001E494C"/>
    <w:rsid w:val="0020633A"/>
    <w:rsid w:val="00301DB6"/>
    <w:rsid w:val="003F3357"/>
    <w:rsid w:val="00525FFC"/>
    <w:rsid w:val="006E77FF"/>
    <w:rsid w:val="007F7071"/>
    <w:rsid w:val="008D728F"/>
    <w:rsid w:val="009632B6"/>
    <w:rsid w:val="009A26BA"/>
    <w:rsid w:val="00AA437E"/>
    <w:rsid w:val="00AF769B"/>
    <w:rsid w:val="00CA1593"/>
    <w:rsid w:val="00CC0BB9"/>
    <w:rsid w:val="00D870E3"/>
    <w:rsid w:val="00D9279F"/>
    <w:rsid w:val="00EE114B"/>
    <w:rsid w:val="00F15598"/>
    <w:rsid w:val="00F826C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633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063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0633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0633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0633A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</TotalTime>
  <Pages>2</Pages>
  <Words>11</Words>
  <Characters>63</Characters>
  <Application>Microsoft Office Word</Application>
  <DocSecurity>0</DocSecurity>
  <Lines>1</Lines>
  <Paragraphs>1</Paragraphs>
  <ScaleCrop>false</ScaleCrop>
  <Company>liyan.Org</Company>
  <LinksUpToDate>false</LinksUpToDate>
  <CharactersWithSpaces>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yan</dc:creator>
  <cp:keywords/>
  <dc:description/>
  <cp:lastModifiedBy>liyan</cp:lastModifiedBy>
  <cp:revision>13</cp:revision>
  <dcterms:created xsi:type="dcterms:W3CDTF">2011-11-07T12:26:00Z</dcterms:created>
  <dcterms:modified xsi:type="dcterms:W3CDTF">2011-12-26T04:26:00Z</dcterms:modified>
</cp:coreProperties>
</file>